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  <p:sldMasterId id="2147483664" r:id="rId2"/>
  </p:sldMasterIdLst>
  <p:notesMasterIdLst>
    <p:notesMasterId r:id="rId17"/>
  </p:notesMasterIdLst>
  <p:handoutMasterIdLst>
    <p:handoutMasterId r:id="rId18"/>
  </p:handoutMasterIdLst>
  <p:sldIdLst>
    <p:sldId id="501" r:id="rId3"/>
    <p:sldId id="502" r:id="rId4"/>
    <p:sldId id="555" r:id="rId5"/>
    <p:sldId id="599" r:id="rId6"/>
    <p:sldId id="508" r:id="rId7"/>
    <p:sldId id="575" r:id="rId8"/>
    <p:sldId id="554" r:id="rId9"/>
    <p:sldId id="576" r:id="rId10"/>
    <p:sldId id="580" r:id="rId11"/>
    <p:sldId id="561" r:id="rId12"/>
    <p:sldId id="562" r:id="rId13"/>
    <p:sldId id="586" r:id="rId14"/>
    <p:sldId id="579" r:id="rId15"/>
    <p:sldId id="582" r:id="rId16"/>
  </p:sldIdLst>
  <p:sldSz cx="9144000" cy="6858000" type="screen4x3"/>
  <p:notesSz cx="6662738" cy="9926638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ＭＳ Ｐゴシック" pitchFamily="-108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644"/>
    <a:srgbClr val="FF6600"/>
    <a:srgbClr val="33CCCC"/>
    <a:srgbClr val="FF0000"/>
    <a:srgbClr val="FF0066"/>
    <a:srgbClr val="999999"/>
    <a:srgbClr val="99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921" autoAdjust="0"/>
    <p:restoredTop sz="65778" autoAdjust="0"/>
  </p:normalViewPr>
  <p:slideViewPr>
    <p:cSldViewPr>
      <p:cViewPr varScale="1">
        <p:scale>
          <a:sx n="47" d="100"/>
          <a:sy n="47" d="100"/>
        </p:scale>
        <p:origin x="182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7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8876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3488" y="0"/>
            <a:ext cx="2887662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8E3EEF7C-A935-4EC3-BC75-D5ED6B7BF653}" type="datetime1">
              <a:rPr lang="nl-NL"/>
              <a:pPr>
                <a:defRPr/>
              </a:pPr>
              <a:t>13-1-2020</a:t>
            </a:fld>
            <a:endParaRPr lang="nl-NL"/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8165"/>
            <a:ext cx="28876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706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3488" y="9428165"/>
            <a:ext cx="2887662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C6FC0690-55E2-4500-BAE8-B4B56AAE411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332683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8876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5076" y="0"/>
            <a:ext cx="28876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900C8F1E-EC4B-4BF9-AAFC-F44A7A03F60C}" type="datetime1">
              <a:rPr lang="nl-NL"/>
              <a:pPr>
                <a:defRPr/>
              </a:pPr>
              <a:t>13-1-2020</a:t>
            </a:fld>
            <a:endParaRPr lang="nl-NL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0900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7"/>
            <a:ext cx="4884738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/>
              <a:t>Klik om de tekststijl van het model te bewerken</a:t>
            </a:r>
          </a:p>
          <a:p>
            <a:pPr lvl="1"/>
            <a:r>
              <a:rPr lang="nl-NL" noProof="0"/>
              <a:t>Tweede niveau</a:t>
            </a:r>
          </a:p>
          <a:p>
            <a:pPr lvl="2"/>
            <a:r>
              <a:rPr lang="nl-NL" noProof="0"/>
              <a:t>Derde niveau</a:t>
            </a:r>
          </a:p>
          <a:p>
            <a:pPr lvl="3"/>
            <a:r>
              <a:rPr lang="nl-NL" noProof="0"/>
              <a:t>Vierde niveau</a:t>
            </a:r>
          </a:p>
          <a:p>
            <a:pPr lvl="4"/>
            <a:r>
              <a:rPr lang="nl-NL" noProof="0"/>
              <a:t>Vijfde niveau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9750"/>
            <a:ext cx="28876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5076" y="9429750"/>
            <a:ext cx="28876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01FB2B60-1420-4FE9-851F-BFE1BAECA0D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061428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-108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-108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-108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-108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-10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168749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5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charset="0"/>
              <a:buChar char=""/>
              <a:tabLst/>
              <a:defRPr/>
            </a:pPr>
            <a:endParaRPr lang="nl-NL" sz="1200" b="0" dirty="0">
              <a:latin typeface="Calibri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57392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SzPct val="100000"/>
              <a:buFont typeface="Wingdings" pitchFamily="2" charset="2"/>
              <a:buNone/>
            </a:pPr>
            <a:r>
              <a:rPr lang="en-US" dirty="0" err="1"/>
              <a:t>Kies</a:t>
            </a:r>
            <a:r>
              <a:rPr lang="en-US" dirty="0"/>
              <a:t> </a:t>
            </a:r>
            <a:r>
              <a:rPr lang="en-US" dirty="0" err="1"/>
              <a:t>zelf</a:t>
            </a:r>
            <a:r>
              <a:rPr lang="en-US" baseline="0" dirty="0"/>
              <a:t> </a:t>
            </a:r>
            <a:r>
              <a:rPr lang="en-US" baseline="0" dirty="0" err="1"/>
              <a:t>uit</a:t>
            </a:r>
            <a:r>
              <a:rPr lang="en-US" baseline="0" dirty="0"/>
              <a:t> </a:t>
            </a:r>
            <a:r>
              <a:rPr lang="en-US" baseline="0" dirty="0" err="1"/>
              <a:t>voorbeeld</a:t>
            </a:r>
            <a:r>
              <a:rPr lang="en-US" baseline="0" dirty="0"/>
              <a:t> </a:t>
            </a:r>
            <a:r>
              <a:rPr lang="en-US" baseline="0" dirty="0" err="1"/>
              <a:t>oefeningen</a:t>
            </a:r>
            <a:r>
              <a:rPr lang="en-US" baseline="0" dirty="0"/>
              <a:t>, </a:t>
            </a:r>
            <a:r>
              <a:rPr lang="en-US" baseline="0" dirty="0" err="1"/>
              <a:t>vlgd</a:t>
            </a:r>
            <a:r>
              <a:rPr lang="en-US" baseline="0" dirty="0"/>
              <a:t> </a:t>
            </a:r>
            <a:r>
              <a:rPr lang="en-US" baseline="0" dirty="0" err="1"/>
              <a:t>dia’s</a:t>
            </a:r>
            <a:endParaRPr lang="en-US" baseline="0" dirty="0"/>
          </a:p>
          <a:p>
            <a:pPr>
              <a:buSzPct val="100000"/>
              <a:buFont typeface="Wingdings" pitchFamily="2" charset="2"/>
              <a:buNone/>
            </a:pPr>
            <a:endParaRPr lang="nl-NL" sz="1200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Gefundeerde gok over wat een patiënt bedoelt (inhoudelijke reflectie) of voelt (gevoelsreflectie)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Statement: kort en directief, geen vraag. 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Een reflectie is nooit goed of fout.</a:t>
            </a:r>
            <a:endParaRPr lang="nl-NL" sz="800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pPr>
              <a:buFontTx/>
              <a:buNone/>
            </a:pPr>
            <a:endParaRPr lang="nl-NL" sz="1200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pPr>
              <a:buFontTx/>
              <a:buNone/>
            </a:pP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Diepte van de reflectie:</a:t>
            </a:r>
          </a:p>
          <a:p>
            <a:pPr>
              <a:buSzPct val="100000"/>
              <a:buFont typeface="Wingdings" panose="05000000000000000000" pitchFamily="2" charset="2"/>
              <a:buChar char="Ø"/>
            </a:pPr>
            <a:r>
              <a:rPr lang="nl-NL" sz="1200" u="sng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Eenvoudige reflectie</a:t>
            </a: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: dichtbij wat </a:t>
            </a:r>
          </a:p>
          <a:p>
            <a:pPr marL="0" indent="0">
              <a:buSzPct val="100000"/>
              <a:buNone/>
            </a:pP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    gezegd is (volgen).</a:t>
            </a:r>
          </a:p>
          <a:p>
            <a:pPr>
              <a:buSzPct val="100000"/>
              <a:buFont typeface="Wingdings" panose="05000000000000000000" pitchFamily="2" charset="2"/>
              <a:buChar char="Ø"/>
            </a:pPr>
            <a:r>
              <a:rPr lang="nl-NL" sz="1200" u="sng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Complexe reflecties</a:t>
            </a: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: gaat verder, voegt betekenis toe (gidsen).</a:t>
            </a:r>
          </a:p>
          <a:p>
            <a:pPr>
              <a:buSzPct val="100000"/>
              <a:buFont typeface="Wingdings" panose="05000000000000000000" pitchFamily="2" charset="2"/>
              <a:buNone/>
            </a:pPr>
            <a:endParaRPr lang="nl-NL" sz="1200" b="1" u="sng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pPr marL="0" indent="0">
              <a:buSzPct val="100000"/>
              <a:buFont typeface="Arial" panose="020B0604020202020204" pitchFamily="34" charset="0"/>
              <a:buNone/>
            </a:pPr>
            <a:r>
              <a:rPr lang="nl-NL" sz="1200" b="0" u="sng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Gevoelsreflectie</a:t>
            </a:r>
            <a:r>
              <a:rPr lang="nl-NL" sz="1200" b="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: je baalt ervan dat je nog geen goede manier hebt gevonden om je minder depressief te voelen’.</a:t>
            </a:r>
          </a:p>
          <a:p>
            <a:pPr>
              <a:buSzPct val="100000"/>
              <a:buFont typeface="Wingdings" pitchFamily="2" charset="2"/>
              <a:buNone/>
            </a:pPr>
            <a:r>
              <a:rPr lang="nl-NL" sz="1200" u="sng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Versterkte reflectie</a:t>
            </a: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: ‘drinken is het enige dat helpt’.</a:t>
            </a:r>
          </a:p>
          <a:p>
            <a:pPr>
              <a:buSzPct val="100000"/>
              <a:buFont typeface="Wingdings" pitchFamily="2" charset="2"/>
              <a:buNone/>
            </a:pPr>
            <a:r>
              <a:rPr lang="nl-NL" sz="1200" u="sng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Dubbelzijdige reflectie</a:t>
            </a:r>
            <a:r>
              <a:rPr lang="nl-NL" sz="1200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: ‘aan de ene kant helpt drinken om je beter te voelen, aan de andere kant weet je dat dit op de langere termijn geen blijvende oplossing is’. </a:t>
            </a:r>
          </a:p>
          <a:p>
            <a:pPr>
              <a:buSzPct val="100000"/>
              <a:buFont typeface="Wingdings" panose="05000000000000000000" pitchFamily="2" charset="2"/>
              <a:buChar char="Ø"/>
            </a:pPr>
            <a:endParaRPr lang="nl-NL" sz="1200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120955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>
            <a:lvl1pPr marL="215900" indent="-214313"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defRPr/>
            </a:pPr>
            <a:fld id="{062093ED-A4D3-4F71-87AC-C56DD1083D4C}" type="slidenum">
              <a:rPr lang="nl-NL" altLang="nl-NL" smtClean="0">
                <a:ea typeface="ヒラギノ角ゴ ProN W3" charset="-128"/>
              </a:rPr>
              <a:pPr algn="r" eaLnBrk="1" hangingPunct="1">
                <a:spcBef>
                  <a:spcPct val="0"/>
                </a:spcBef>
                <a:defRPr/>
              </a:pPr>
              <a:t>12</a:t>
            </a:fld>
            <a:endParaRPr lang="nl-NL" altLang="nl-NL">
              <a:ea typeface="ヒラギノ角ゴ ProN W3" charset="-128"/>
            </a:endParaRPr>
          </a:p>
        </p:txBody>
      </p:sp>
      <p:sp>
        <p:nvSpPr>
          <p:cNvPr id="136193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solidFill>
            <a:srgbClr val="FFFFFF"/>
          </a:solidFill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679450" y="4718050"/>
            <a:ext cx="5435600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Clr>
                <a:srgbClr val="000000"/>
              </a:buClr>
              <a:buSzPct val="100000"/>
              <a:buFont typeface="Times New Roman" charset="0"/>
              <a:buNone/>
              <a:defRPr/>
            </a:pPr>
            <a:endParaRPr lang="nl-NL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2" name="Tijdelijke aanduiding voor notities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None/>
              <a:defRPr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43021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>
            <a:lvl1pPr marL="215900" indent="-214313"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defRPr/>
            </a:pPr>
            <a:fld id="{6268ED86-193C-4731-ADA1-BF21B46E7AF7}" type="slidenum">
              <a:rPr lang="nl-NL" altLang="nl-NL" smtClean="0">
                <a:ea typeface="ヒラギノ角ゴ ProN W3" charset="-128"/>
              </a:rPr>
              <a:pPr algn="r" eaLnBrk="1" hangingPunct="1">
                <a:spcBef>
                  <a:spcPct val="0"/>
                </a:spcBef>
                <a:defRPr/>
              </a:pPr>
              <a:t>13</a:t>
            </a:fld>
            <a:endParaRPr lang="nl-NL" altLang="nl-NL">
              <a:ea typeface="ヒラギノ角ゴ ProN W3" charset="-128"/>
            </a:endParaRPr>
          </a:p>
        </p:txBody>
      </p:sp>
      <p:sp>
        <p:nvSpPr>
          <p:cNvPr id="137217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solidFill>
            <a:srgbClr val="FFFFFF"/>
          </a:solidFill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679450" y="4718050"/>
            <a:ext cx="5435600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Clr>
                <a:srgbClr val="000000"/>
              </a:buClr>
              <a:buSzPct val="100000"/>
              <a:buFont typeface="Times New Roman" charset="0"/>
              <a:buNone/>
              <a:defRPr/>
            </a:pPr>
            <a:endParaRPr lang="nl-NL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2" name="Tijdelijke aanduiding voor notities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832431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Grp="1" noChangeArrowheads="1"/>
          </p:cNvSpPr>
          <p:nvPr>
            <p:ph type="dt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/>
          </p:nvPr>
        </p:nvSpPr>
        <p:spPr/>
        <p:txBody>
          <a:bodyPr/>
          <a:lstStyle/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/>
          </p:nvPr>
        </p:nvSpPr>
        <p:spPr/>
        <p:txBody>
          <a:bodyPr/>
          <a:lstStyle>
            <a:lvl1pPr marL="215900" indent="-214313"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algn="l" eaLnBrk="0" hangingPunct="0">
              <a:spcBef>
                <a:spcPct val="30000"/>
              </a:spcBef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defRPr/>
            </a:pPr>
            <a:fld id="{6F1B68A7-31CF-4039-8633-0156CF7E7A18}" type="slidenum">
              <a:rPr lang="nl-NL" altLang="nl-NL" smtClean="0">
                <a:ea typeface="ヒラギノ角ゴ ProN W3" charset="-128"/>
              </a:rPr>
              <a:pPr algn="r" eaLnBrk="1" hangingPunct="1">
                <a:spcBef>
                  <a:spcPct val="0"/>
                </a:spcBef>
                <a:defRPr/>
              </a:pPr>
              <a:t>14</a:t>
            </a:fld>
            <a:endParaRPr lang="nl-NL" altLang="nl-NL">
              <a:ea typeface="ヒラギノ角ゴ ProN W3" charset="-128"/>
            </a:endParaRPr>
          </a:p>
        </p:txBody>
      </p:sp>
      <p:sp>
        <p:nvSpPr>
          <p:cNvPr id="150529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solidFill>
            <a:srgbClr val="FFFFFF"/>
          </a:solidFill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50530" name="Text Box 2"/>
          <p:cNvSpPr txBox="1">
            <a:spLocks noChangeArrowheads="1"/>
          </p:cNvSpPr>
          <p:nvPr/>
        </p:nvSpPr>
        <p:spPr bwMode="auto">
          <a:xfrm>
            <a:off x="679450" y="4718050"/>
            <a:ext cx="5435600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Clr>
                <a:srgbClr val="000000"/>
              </a:buClr>
              <a:buSzPct val="100000"/>
              <a:buFont typeface="Times New Roman" charset="0"/>
              <a:buNone/>
              <a:defRPr/>
            </a:pPr>
            <a:endParaRPr lang="nl-NL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150531" name="Text Box 3"/>
          <p:cNvSpPr txBox="1">
            <a:spLocks noChangeArrowheads="1"/>
          </p:cNvSpPr>
          <p:nvPr/>
        </p:nvSpPr>
        <p:spPr bwMode="auto">
          <a:xfrm>
            <a:off x="3848100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r">
              <a:buSzPct val="100000"/>
              <a:defRPr/>
            </a:pPr>
            <a:r>
              <a:rPr lang="nl-NL" sz="1200"/>
              <a:t>1</a:t>
            </a:r>
          </a:p>
        </p:txBody>
      </p:sp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0" y="9432925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>
              <a:buSzPct val="100000"/>
              <a:defRPr/>
            </a:pPr>
            <a:r>
              <a:rPr lang="nl-NL" sz="1200"/>
              <a:t>1</a:t>
            </a:r>
          </a:p>
        </p:txBody>
      </p:sp>
      <p:sp>
        <p:nvSpPr>
          <p:cNvPr id="2" name="Tijdelijke aanduiding voor notities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="1" dirty="0"/>
          </a:p>
        </p:txBody>
      </p:sp>
    </p:spTree>
    <p:extLst>
      <p:ext uri="{BB962C8B-B14F-4D97-AF65-F5344CB8AC3E}">
        <p14:creationId xmlns:p14="http://schemas.microsoft.com/office/powerpoint/2010/main" val="20828387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996194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9207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4113" cy="3722687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b="1" dirty="0"/>
              <a:t>(Oefening, 10 min)</a:t>
            </a:r>
          </a:p>
          <a:p>
            <a:r>
              <a:rPr lang="nl-NL" dirty="0"/>
              <a:t>Wie heeft de E-</a:t>
            </a:r>
            <a:r>
              <a:rPr lang="nl-NL" dirty="0" err="1"/>
              <a:t>learning</a:t>
            </a:r>
            <a:r>
              <a:rPr lang="nl-NL" dirty="0"/>
              <a:t> al gedaan?</a:t>
            </a:r>
          </a:p>
          <a:p>
            <a:r>
              <a:rPr lang="nl-NL" dirty="0"/>
              <a:t>Samen inloggen. Proef persoon gebruiken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888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115027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850900" y="744538"/>
            <a:ext cx="4962525" cy="3722687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lang="nl-NL" sz="2400" u="none" dirty="0"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De kern van MGV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1" dirty="0">
                <a:solidFill>
                  <a:srgbClr val="000000"/>
                </a:solidFill>
                <a:latin typeface="Calibri" pitchFamily="34" charset="0"/>
              </a:rPr>
              <a:t>Engageren: De relatie als grondhouding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Calibri" pitchFamily="34" charset="0"/>
              </a:rPr>
              <a:t>Vestigen van een werkrelatie.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Calibri" pitchFamily="34" charset="0"/>
              </a:rPr>
              <a:t>Begrijpen van het dilemma van de cliënt.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Calibri" pitchFamily="34" charset="0"/>
              </a:rPr>
              <a:t>Onderzoeken van verwachtingen van cliënt.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Calibri" pitchFamily="34" charset="0"/>
              </a:rPr>
              <a:t>Geven van hoop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nl-NL" sz="2400" u="none" dirty="0">
              <a:solidFill>
                <a:schemeClr val="accent2">
                  <a:lumMod val="75000"/>
                </a:schemeClr>
              </a:solidFill>
              <a:latin typeface="Comic Sans MS" pitchFamily="66" charset="0"/>
            </a:endParaRPr>
          </a:p>
          <a:p>
            <a:pPr lvl="8">
              <a:buNone/>
            </a:pPr>
            <a:r>
              <a:rPr lang="nl-NL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AA92B0-D4D3-4D84-A83A-2FFD48A30576}" type="slidenum">
              <a:rPr lang="nl-NL" smtClean="0">
                <a:solidFill>
                  <a:srgbClr val="000000"/>
                </a:solidFill>
              </a:rPr>
              <a:pPr/>
              <a:t>6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726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nl-NL" b="1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719459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9248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>
          <a:xfrm>
            <a:off x="850900" y="744538"/>
            <a:ext cx="4962525" cy="3722687"/>
          </a:xfrm>
        </p:spPr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FB2B60-1420-4FE9-851F-BFE1BAECA0DC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27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Sub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/>
              <a:t>Klik om de titelstijl van het model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CB0FD-E520-4B61-ADAD-2AFFDFEFAA86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356611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86FCB2-8717-42EE-BFC5-EFD782A386B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998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85FAAC-F220-4C92-916D-EE84EB5E12D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08550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en vier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EA681-E578-4F1C-B99E-B61104EB387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284153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el, 2 inhoudselementen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FCE03-FE32-4305-AF1C-6D28A16FE440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008462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oud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415E32-07F7-4B5E-8932-E8BDDF4D8DD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500359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Sub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/>
              <a:t>Klik om de titelstijl van het model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CB0FD-E520-4B61-ADAD-2AFFDFEFAA86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1221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F36F2-696F-4CDE-BDB3-D95CA993A15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3824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D38B9-123D-4E8C-B972-14E2502F4ABF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1823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ee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C84C1-BD1F-40D1-BBE0-484B0329E18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352169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1D6497-481F-492D-820E-99F72C257ED2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129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DF36F2-696F-4CDE-BDB3-D95CA993A15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7679211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D71A4-304F-4DC4-8DC3-C474FF228CF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40092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5D093-6AB3-4880-9AB5-1E726767136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9974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E03C0-1384-4980-8778-CB56312F635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7058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199F16-C6BF-466C-8DFD-EB9AE9BB0E03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60526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86FCB2-8717-42EE-BFC5-EFD782A386B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09324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85FAAC-F220-4C92-916D-EE84EB5E12D2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7212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en vier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EA681-E578-4F1C-B99E-B61104EB3872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01818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el, 2 inhoudselementen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FCE03-FE32-4305-AF1C-6D28A16FE440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27542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oud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415E32-07F7-4B5E-8932-E8BDDF4D8DD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00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D38B9-123D-4E8C-B972-14E2502F4AB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58096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ee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C84C1-BD1F-40D1-BBE0-484B0329E18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31716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1D6497-481F-492D-820E-99F72C257ED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628653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itelstijl van model bewerk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D71A4-304F-4DC4-8DC3-C474FF228CF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77138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5D093-6AB3-4880-9AB5-1E726767136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41142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E03C0-1384-4980-8778-CB56312F635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51033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/>
              <a:t>Titelstijl van model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tekststijl van het model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199F16-C6BF-466C-8DFD-EB9AE9BB0E0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399447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Titelstijl van model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9310D7F1-941F-4747-BBEC-120C942BFB7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-109" charset="-128"/>
          <a:cs typeface="ＭＳ Ｐゴシック" pitchFamily="-109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9" charset="-128"/>
          <a:cs typeface="ＭＳ Ｐゴシック" pitchFamily="-109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09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09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09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Titelstijl van model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endParaRPr lang="nl-NL">
              <a:solidFill>
                <a:srgbClr val="000000"/>
              </a:solidFill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pPr>
              <a:defRPr/>
            </a:pPr>
            <a:fld id="{9310D7F1-941F-4747-BBEC-120C942BFB73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029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-109" charset="-128"/>
          <a:cs typeface="ＭＳ Ｐゴシック" pitchFamily="-109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  <a:ea typeface="ＭＳ Ｐゴシック" pitchFamily="-109" charset="-128"/>
          <a:cs typeface="ＭＳ Ｐゴシック" pitchFamily="-109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09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9" charset="-128"/>
          <a:cs typeface="ＭＳ Ｐゴシック" pitchFamily="-109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09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09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09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9" charset="-128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Relationship Id="rId9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portaal.ggzecademy.nl/login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95536" y="620688"/>
            <a:ext cx="8163220" cy="4680520"/>
          </a:xfrm>
        </p:spPr>
        <p:txBody>
          <a:bodyPr>
            <a:normAutofit fontScale="90000"/>
          </a:bodyPr>
          <a:lstStyle/>
          <a:p>
            <a:pPr algn="ctr"/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br>
              <a:rPr lang="nl-NL" dirty="0">
                <a:solidFill>
                  <a:schemeClr val="accent1">
                    <a:lumMod val="75000"/>
                  </a:schemeClr>
                </a:solidFill>
              </a:rPr>
            </a:br>
            <a:endParaRPr lang="nl-NL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74649" y="472473"/>
            <a:ext cx="8712968" cy="1080120"/>
          </a:xfrm>
        </p:spPr>
        <p:txBody>
          <a:bodyPr>
            <a:normAutofit/>
          </a:bodyPr>
          <a:lstStyle/>
          <a:p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raining Motiverende gespreksvoering  </a:t>
            </a:r>
          </a:p>
        </p:txBody>
      </p:sp>
      <p:pic>
        <p:nvPicPr>
          <p:cNvPr id="4" name="product_image_364" descr="Motiverende Gespreksvoering 3e editie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649" y="1340768"/>
            <a:ext cx="1429891" cy="2246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roduct_image_10" descr="Motiverende Gespreksvoering in de gezondheidszorg, gedragsverandering als je maar 7 minuten hebt – Stephen Rollnick, William R. Miller e.a.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3896712"/>
            <a:ext cx="1572766" cy="2160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roduct_image_22" descr="Motiverende gespreksvoering in de GGZ – Hal Arkowitz, William R. Miller e.a.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28342" y="1340768"/>
            <a:ext cx="1584176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roduct_image_215" descr="Motiverende gespreksvoering met jongeren en jongvolwassenen – Sylvie Naar-King en Mariann Suarez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3966" y="1294378"/>
            <a:ext cx="1666875" cy="227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roduct_image_20" descr="Motiverende Gepreksvaardigheden, Werkboek voor behandelaars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98430" y="3885250"/>
            <a:ext cx="1698963" cy="2280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roduct_image_8" descr="Motiverende Gespreksvoering – William R. Miller en Stephen Rollnick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5536" y="3896712"/>
            <a:ext cx="14287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roduct_image_378" descr="Waaier Motiverende Gespreksvoering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16216" y="1559466"/>
            <a:ext cx="1522859" cy="3423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jdelijke aanduiding voor dianumm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ECB0FD-E520-4B61-ADAD-2AFFDFEFAA86}" type="slidenum">
              <a:rPr lang="nl-NL" smtClean="0"/>
              <a:pPr>
                <a:defRPr/>
              </a:pPr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299009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</p:spPr>
        <p:txBody>
          <a:bodyPr/>
          <a:lstStyle/>
          <a:p>
            <a:r>
              <a:rPr lang="nl-NL" b="1" dirty="0">
                <a:latin typeface="Calibri" charset="0"/>
              </a:rPr>
              <a:t>Reflectief luisteren</a:t>
            </a:r>
            <a:br>
              <a:rPr lang="nl-NL" b="1" dirty="0">
                <a:latin typeface="Calibri" charset="0"/>
              </a:rPr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859890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atement en directief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en reflectie is nooit goed of fout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en vraag</a:t>
            </a:r>
          </a:p>
          <a:p>
            <a:pPr marL="0" indent="0"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None/>
              <a:defRPr/>
            </a:pPr>
            <a:endParaRPr lang="nl-NL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buNone/>
            </a:pPr>
            <a:endParaRPr lang="nl-NL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  <p:pic>
        <p:nvPicPr>
          <p:cNvPr id="5" name="Afbeelding 4" descr="https://encrypted-tbn0.gstatic.com/images?q=tbn:ANd9GcS5sitK10t-Ys2uVSShaCXr2wZ-FX8ygneLVezq-nN5A_w0nhBf_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3645024"/>
            <a:ext cx="2723963" cy="2838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558023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457200"/>
            <a:ext cx="8229600" cy="1143000"/>
          </a:xfrm>
        </p:spPr>
        <p:txBody>
          <a:bodyPr/>
          <a:lstStyle/>
          <a:p>
            <a:r>
              <a:rPr lang="nl-NL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flecties</a:t>
            </a:r>
            <a:br>
              <a:rPr lang="nl-NL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57200" y="1686312"/>
            <a:ext cx="8229600" cy="4525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envoudige reflectie:</a:t>
            </a:r>
          </a:p>
          <a:p>
            <a:pPr lvl="1" eaLnBrk="1" hangingPunct="1">
              <a:lnSpc>
                <a:spcPct val="15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haling van wat gezegd is.</a:t>
            </a:r>
          </a:p>
          <a:p>
            <a:pPr lvl="1" eaLnBrk="1" hangingPunct="1">
              <a:lnSpc>
                <a:spcPct val="15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formulering zonder dat betekenis daadwerkelijk veranderd.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mplexe reflectie:</a:t>
            </a:r>
          </a:p>
          <a:p>
            <a:pPr lvl="1" eaLnBrk="1" hangingPunct="1">
              <a:lnSpc>
                <a:spcPct val="15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formulering waardoor betekenis of nadruk veranderd.</a:t>
            </a:r>
          </a:p>
          <a:p>
            <a:pPr lvl="1" eaLnBrk="1" hangingPunct="1">
              <a:lnSpc>
                <a:spcPct val="15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erpretatie.</a:t>
            </a:r>
          </a:p>
          <a:p>
            <a:endParaRPr lang="nl-NL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102269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ChangeArrowheads="1"/>
          </p:cNvSpPr>
          <p:nvPr/>
        </p:nvSpPr>
        <p:spPr bwMode="auto">
          <a:xfrm>
            <a:off x="457200" y="1998663"/>
            <a:ext cx="8532812" cy="452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/>
          <a:lstStyle>
            <a:lvl1pPr marL="339725" indent="-339725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32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wustwording.</a:t>
            </a:r>
          </a:p>
          <a:p>
            <a:pPr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32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kennen wat positief is.</a:t>
            </a:r>
          </a:p>
          <a:p>
            <a:pPr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32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ndersteunen en aanmoedigen.</a:t>
            </a:r>
          </a:p>
          <a:p>
            <a:pPr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charset="0"/>
              <a:buChar char=""/>
              <a:defRPr/>
            </a:pPr>
            <a:r>
              <a:rPr lang="nl-NL" sz="3200" b="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iting van waardering</a:t>
            </a:r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-193626" y="404664"/>
            <a:ext cx="491723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4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vestigen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8378825" y="6310313"/>
            <a:ext cx="44132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800">
                <a:latin typeface="Calibri" charset="0"/>
              </a:rPr>
              <a:t>31</a:t>
            </a:r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7507" y="599071"/>
            <a:ext cx="2799184" cy="2799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80581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376733" y="271463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4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amenvatten</a:t>
            </a:r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61983" y="1782763"/>
            <a:ext cx="8222780" cy="452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/>
          <a:lstStyle>
            <a:lvl1pPr marL="339725" indent="-339725"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1pPr>
            <a:lvl2pPr marL="701675" indent="-282575"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2pPr>
            <a:lvl3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3pPr>
            <a:lvl4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4pPr>
            <a:lvl5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5pPr>
            <a:lvl6pPr marL="25146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6pPr>
            <a:lvl7pPr marL="29718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7pPr>
            <a:lvl8pPr marL="34290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8pPr>
            <a:lvl9pPr marL="38862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9pPr>
          </a:lstStyle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Clr>
                <a:srgbClr val="000000"/>
              </a:buClr>
              <a:buSzPct val="100000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Bijeenbrengen van informatie die de cliënt 	gegeven heeft</a:t>
            </a:r>
            <a:r>
              <a:rPr lang="nl-NL" altLang="nl-NL" sz="28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</a:t>
            </a:r>
          </a:p>
          <a:p>
            <a:pPr marL="0" indent="0" eaLnBrk="1" hangingPunct="1">
              <a:lnSpc>
                <a:spcPct val="130000"/>
              </a:lnSpc>
              <a:spcBef>
                <a:spcPts val="800"/>
              </a:spcBef>
              <a:buClr>
                <a:srgbClr val="000000"/>
              </a:buClr>
              <a:buSzPct val="100000"/>
              <a:defRPr/>
            </a:pPr>
            <a:endParaRPr lang="nl-NL" altLang="nl-NL" sz="2800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lvl="1" eaLnBrk="1" hangingPunct="1">
              <a:lnSpc>
                <a:spcPct val="13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32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amenvoegend</a:t>
            </a:r>
          </a:p>
          <a:p>
            <a:pPr lvl="1" eaLnBrk="1" hangingPunct="1">
              <a:lnSpc>
                <a:spcPct val="13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32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erbindend</a:t>
            </a:r>
          </a:p>
          <a:p>
            <a:pPr lvl="1" eaLnBrk="1" hangingPunct="1">
              <a:lnSpc>
                <a:spcPct val="13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32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frondend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8378825" y="6310313"/>
            <a:ext cx="44132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800">
                <a:latin typeface="Calibri" charset="0"/>
              </a:rPr>
              <a:t>32</a:t>
            </a:r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3691" y="3544445"/>
            <a:ext cx="3690309" cy="2765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79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ext Box 1"/>
          <p:cNvSpPr txBox="1">
            <a:spLocks noChangeArrowheads="1"/>
          </p:cNvSpPr>
          <p:nvPr/>
        </p:nvSpPr>
        <p:spPr bwMode="auto">
          <a:xfrm>
            <a:off x="0" y="274638"/>
            <a:ext cx="90360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 anchor="ctr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8985250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ven van informatie en advies</a:t>
            </a:r>
          </a:p>
        </p:txBody>
      </p:sp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355718" y="1600200"/>
            <a:ext cx="8686800" cy="452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38160" tIns="38160" rIns="38160" bIns="38160"/>
          <a:lstStyle>
            <a:lvl1pPr marL="339725" indent="-339725"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1pPr>
            <a:lvl2pPr marL="701675" indent="-282575"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2pPr>
            <a:lvl3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3pPr>
            <a:lvl4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4pPr>
            <a:lvl5pPr eaLnBrk="0" hangingPunct="0"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5pPr>
            <a:lvl6pPr marL="25146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6pPr>
            <a:lvl7pPr marL="29718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7pPr>
            <a:lvl8pPr marL="34290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8pPr>
            <a:lvl9pPr marL="3886200" indent="-228600" algn="ct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87400" algn="l"/>
                <a:tab pos="1236663" algn="l"/>
                <a:tab pos="1685925" algn="l"/>
                <a:tab pos="2135188" algn="l"/>
                <a:tab pos="2584450" algn="l"/>
                <a:tab pos="3033713" algn="l"/>
                <a:tab pos="3482975" algn="l"/>
                <a:tab pos="3932238" algn="l"/>
                <a:tab pos="4381500" algn="l"/>
                <a:tab pos="4830763" algn="l"/>
                <a:tab pos="5280025" algn="l"/>
                <a:tab pos="5729288" algn="l"/>
                <a:tab pos="6178550" algn="l"/>
                <a:tab pos="6627813" algn="l"/>
                <a:tab pos="7077075" algn="l"/>
                <a:tab pos="7526338" algn="l"/>
                <a:tab pos="7975600" algn="l"/>
                <a:tab pos="8424863" algn="l"/>
                <a:tab pos="8874125" algn="l"/>
                <a:tab pos="9323388" algn="l"/>
              </a:tabLst>
              <a:defRPr sz="4200">
                <a:solidFill>
                  <a:schemeClr val="bg1"/>
                </a:solidFill>
                <a:latin typeface="Gill Sans" charset="0"/>
                <a:ea typeface="ヒラギノ角ゴ ProN W3" charset="-128"/>
              </a:defRPr>
            </a:lvl9pPr>
          </a:lstStyle>
          <a:p>
            <a:pPr eaLnBrk="1" hangingPunct="1"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8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ntlokken: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elke informatie is nodig?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oestemming vragen.</a:t>
            </a:r>
          </a:p>
          <a:p>
            <a:pPr eaLnBrk="1" hangingPunct="1"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8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anbieden: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ioritering.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formatie in onderdelen aanbieden.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utonomie ondersteunende taal.</a:t>
            </a:r>
          </a:p>
          <a:p>
            <a:pPr eaLnBrk="1" hangingPunct="1"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8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ntlokken:</a:t>
            </a:r>
          </a:p>
          <a:p>
            <a:pPr lvl="1" eaLnBrk="1" hangingPunct="1">
              <a:spcBef>
                <a:spcPts val="7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sz="2400" b="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raag cliënt naar wat hij herkent.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8378825" y="6310313"/>
            <a:ext cx="44132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>
              <a:buSzPct val="100000"/>
              <a:defRPr/>
            </a:pPr>
            <a:r>
              <a:rPr lang="nl-NL" sz="800">
                <a:latin typeface="Calibri" charset="0"/>
              </a:rPr>
              <a:t>45</a:t>
            </a:r>
          </a:p>
        </p:txBody>
      </p:sp>
      <p:pic>
        <p:nvPicPr>
          <p:cNvPr id="2" name="Afbeelding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0781" y="1988840"/>
            <a:ext cx="3029369" cy="2044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0426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5328592"/>
          </a:xfrm>
        </p:spPr>
        <p:txBody>
          <a:bodyPr>
            <a:normAutofit/>
          </a:bodyPr>
          <a:lstStyle/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RBSI</a:t>
            </a:r>
          </a:p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cussen</a:t>
            </a:r>
          </a:p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kennen, uitlokken en bekrachtigen van verandertaal; </a:t>
            </a:r>
          </a:p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t herkennen en reageren op </a:t>
            </a:r>
            <a:r>
              <a:rPr lang="nl-NL" sz="24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ehoudtaal</a:t>
            </a: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n wrijving. </a:t>
            </a:r>
          </a:p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ken van veranderafspraken. </a:t>
            </a:r>
          </a:p>
          <a:p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ersterken van commitment en uitvoer van verandering. </a:t>
            </a:r>
          </a:p>
          <a:p>
            <a:endParaRPr lang="nl-NL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57200" y="614784"/>
            <a:ext cx="8229600" cy="1374055"/>
          </a:xfrm>
        </p:spPr>
        <p:txBody>
          <a:bodyPr>
            <a:normAutofit fontScale="90000"/>
          </a:bodyPr>
          <a:lstStyle/>
          <a:p>
            <a:br>
              <a:rPr lang="nl-NL" sz="3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nl-NL" sz="3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a de training zijn jullie</a:t>
            </a:r>
            <a:br>
              <a:rPr lang="nl-NL" sz="3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nl-NL" sz="3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Kundig in de basisvaardigheden van </a:t>
            </a:r>
            <a:r>
              <a:rPr lang="nl-NL" sz="3100" b="1" i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GV</a:t>
            </a:r>
            <a:br>
              <a:rPr lang="nl-NL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nl-NL" sz="4000" b="0" dirty="0">
              <a:solidFill>
                <a:schemeClr val="accent2">
                  <a:lumMod val="7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211168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45731" y="811266"/>
            <a:ext cx="8229600" cy="1384246"/>
          </a:xfrm>
        </p:spPr>
        <p:txBody>
          <a:bodyPr/>
          <a:lstStyle/>
          <a:p>
            <a:r>
              <a:rPr lang="nl-NL" b="1" dirty="0">
                <a:latin typeface="Calibri" charset="0"/>
              </a:rPr>
              <a:t>Programma voor vandaag:</a:t>
            </a:r>
            <a:br>
              <a:rPr lang="nl-NL" b="1" dirty="0">
                <a:latin typeface="Calibri" charset="0"/>
              </a:rPr>
            </a:b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445731" y="1957387"/>
            <a:ext cx="8229600" cy="4525963"/>
          </a:xfrm>
        </p:spPr>
        <p:txBody>
          <a:bodyPr/>
          <a:lstStyle/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-</a:t>
            </a:r>
            <a:r>
              <a:rPr lang="nl-NL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arning</a:t>
            </a:r>
            <a:endPara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pirit, processen engageren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RBSI vaardigheden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oces focussen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dentificeren veranderdoelen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SzPct val="100000"/>
              <a:defRPr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formatie en advies</a:t>
            </a:r>
          </a:p>
          <a:p>
            <a:pPr marL="0" indent="0">
              <a:buNone/>
            </a:pPr>
            <a:endParaRPr lang="nl-NL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865892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4</a:t>
            </a:fld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4294967295"/>
          </p:nvPr>
        </p:nvSpPr>
        <p:spPr>
          <a:xfrm>
            <a:off x="457200" y="3356992"/>
            <a:ext cx="8229600" cy="1541463"/>
          </a:xfrm>
        </p:spPr>
        <p:txBody>
          <a:bodyPr/>
          <a:lstStyle/>
          <a:p>
            <a:pPr marL="0" indent="0">
              <a:spcAft>
                <a:spcPts val="0"/>
              </a:spcAft>
              <a:buNone/>
            </a:pPr>
            <a:r>
              <a:rPr lang="nl-NL" sz="4000" dirty="0">
                <a:ea typeface="Times New Roman"/>
                <a:cs typeface="Calibri"/>
                <a:hlinkClick r:id="rId3"/>
              </a:rPr>
              <a:t>https://portaal.ggzecademy.nl/login</a:t>
            </a:r>
            <a:endParaRPr lang="nl-NL" sz="4000" dirty="0">
              <a:ea typeface="Times New Roman"/>
              <a:cs typeface="Calibri"/>
            </a:endParaRPr>
          </a:p>
          <a:p>
            <a:pPr>
              <a:spcAft>
                <a:spcPts val="0"/>
              </a:spcAft>
            </a:pPr>
            <a:endParaRPr lang="nl-NL" sz="4000" dirty="0">
              <a:ea typeface="Times New Roman"/>
              <a:cs typeface="Calibri"/>
            </a:endParaRPr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709503"/>
            <a:ext cx="5872000" cy="1549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697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>
          <a:xfrm>
            <a:off x="457200" y="1854585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10000"/>
              </a:lnSpc>
              <a:spcBef>
                <a:spcPts val="800"/>
              </a:spcBef>
              <a:buFont typeface="Wingdings" pitchFamily="2" charset="2"/>
              <a:buChar char=""/>
              <a:defRPr/>
            </a:pPr>
            <a:r>
              <a:rPr lang="nl-NL" altLang="nl-NL" sz="2800" b="1" dirty="0">
                <a:solidFill>
                  <a:srgbClr val="000000"/>
                </a:solidFill>
                <a:latin typeface="Calibri" pitchFamily="34" charset="0"/>
              </a:rPr>
              <a:t>Motivatie is niet: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een persoonlijkheidskenmerk.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stabiel over de tijd.</a:t>
            </a:r>
          </a:p>
          <a:p>
            <a:pPr eaLnBrk="1" hangingPunct="1">
              <a:lnSpc>
                <a:spcPct val="110000"/>
              </a:lnSpc>
              <a:spcBef>
                <a:spcPts val="800"/>
              </a:spcBef>
              <a:buFont typeface="Wingdings" pitchFamily="2" charset="2"/>
              <a:buChar char=""/>
              <a:defRPr/>
            </a:pPr>
            <a:r>
              <a:rPr lang="nl-NL" altLang="nl-NL" sz="2800" b="1" dirty="0">
                <a:solidFill>
                  <a:srgbClr val="000000"/>
                </a:solidFill>
                <a:latin typeface="Calibri" pitchFamily="34" charset="0"/>
              </a:rPr>
              <a:t>Maar, motivatie: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is de mate van bereidheid tot gedragsverandering.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kan verschillen per moment, per gedrag en per situatie.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zowel extern als intern.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kan beïnvloed worden in de interactie met de ander.</a:t>
            </a:r>
          </a:p>
          <a:p>
            <a:pPr lvl="1" eaLnBrk="1" hangingPunct="1">
              <a:lnSpc>
                <a:spcPct val="110000"/>
              </a:lnSpc>
              <a:spcBef>
                <a:spcPts val="700"/>
              </a:spcBef>
              <a:buFont typeface="Wingdings" pitchFamily="2" charset="2"/>
              <a:buChar char=""/>
              <a:defRPr/>
            </a:pPr>
            <a:r>
              <a:rPr lang="nl-NL" altLang="nl-NL" sz="2400" dirty="0">
                <a:solidFill>
                  <a:srgbClr val="000000"/>
                </a:solidFill>
                <a:latin typeface="Calibri" pitchFamily="34" charset="0"/>
              </a:rPr>
              <a:t>is een centrale taak voor de veranderaar</a:t>
            </a:r>
            <a:r>
              <a:rPr lang="nl-NL" altLang="nl-NL" sz="1600" dirty="0">
                <a:solidFill>
                  <a:srgbClr val="000000"/>
                </a:solidFill>
                <a:latin typeface="Calibri" pitchFamily="34" charset="0"/>
              </a:rPr>
              <a:t>.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1143000"/>
          </a:xfrm>
        </p:spPr>
        <p:txBody>
          <a:bodyPr>
            <a:normAutofit/>
          </a:bodyPr>
          <a:lstStyle/>
          <a:p>
            <a:pPr>
              <a:buClrTx/>
              <a:buFontTx/>
              <a:buNone/>
              <a:defRPr/>
            </a:pPr>
            <a:r>
              <a:rPr lang="nl-NL" sz="4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at is motivatie?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/>
              <a:pPr>
                <a:defRPr/>
              </a:pPr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5679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46856" y="21497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br>
              <a:rPr lang="nl-NL" sz="40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nl-NL" sz="40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ier processen in MGV</a:t>
            </a:r>
          </a:p>
        </p:txBody>
      </p:sp>
      <p:sp>
        <p:nvSpPr>
          <p:cNvPr id="4" name="Rechthoek 3"/>
          <p:cNvSpPr/>
          <p:nvPr/>
        </p:nvSpPr>
        <p:spPr>
          <a:xfrm>
            <a:off x="1836258" y="6149891"/>
            <a:ext cx="6984776" cy="266328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nl-NL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ngageren </a:t>
            </a:r>
            <a:r>
              <a:rPr lang="nl-NL" sz="14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gezamenlijk traject?)</a:t>
            </a:r>
          </a:p>
        </p:txBody>
      </p:sp>
      <p:sp>
        <p:nvSpPr>
          <p:cNvPr id="7" name="Rechthoek 6"/>
          <p:cNvSpPr/>
          <p:nvPr/>
        </p:nvSpPr>
        <p:spPr>
          <a:xfrm>
            <a:off x="3049488" y="5861859"/>
            <a:ext cx="5760640" cy="28803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nl-NL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cussen </a:t>
            </a:r>
            <a:r>
              <a:rPr lang="nl-NL" sz="14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welke verandering?)</a:t>
            </a:r>
          </a:p>
        </p:txBody>
      </p:sp>
      <p:sp>
        <p:nvSpPr>
          <p:cNvPr id="8" name="Rechthoek 7"/>
          <p:cNvSpPr/>
          <p:nvPr/>
        </p:nvSpPr>
        <p:spPr>
          <a:xfrm>
            <a:off x="4561656" y="5546531"/>
            <a:ext cx="4248472" cy="36003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NL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ntlokken</a:t>
            </a:r>
            <a:r>
              <a:rPr lang="nl-NL" sz="14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of en hoezo verandering?)</a:t>
            </a:r>
          </a:p>
        </p:txBody>
      </p:sp>
      <p:sp>
        <p:nvSpPr>
          <p:cNvPr id="9" name="Rechthoek 8"/>
          <p:cNvSpPr/>
          <p:nvPr/>
        </p:nvSpPr>
        <p:spPr>
          <a:xfrm>
            <a:off x="6023574" y="5062876"/>
            <a:ext cx="2797460" cy="513334"/>
          </a:xfrm>
          <a:prstGeom prst="rect">
            <a:avLst/>
          </a:prstGeom>
          <a:solidFill>
            <a:srgbClr val="33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nl-NL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annen </a:t>
            </a:r>
            <a:r>
              <a:rPr lang="nl-NL" sz="14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hoe en wanneer verandering?)</a:t>
            </a:r>
          </a:p>
        </p:txBody>
      </p:sp>
      <p:sp>
        <p:nvSpPr>
          <p:cNvPr id="10" name="Tijdelijke aanduiding voor inhoud 1"/>
          <p:cNvSpPr>
            <a:spLocks noGrp="1"/>
          </p:cNvSpPr>
          <p:nvPr>
            <p:ph idx="1"/>
          </p:nvPr>
        </p:nvSpPr>
        <p:spPr>
          <a:xfrm>
            <a:off x="323528" y="1618472"/>
            <a:ext cx="8352928" cy="4092856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§"/>
            </a:pPr>
            <a:r>
              <a:rPr lang="nl-NL" sz="2000" u="sng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gageren</a:t>
            </a: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 aangaan van een werkrelatie met vertrouwen en wederzijds respect;</a:t>
            </a:r>
          </a:p>
          <a:p>
            <a:pPr>
              <a:buFont typeface="Wingdings" pitchFamily="2" charset="2"/>
              <a:buChar char="§"/>
            </a:pPr>
            <a:endParaRPr lang="nl-NL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nl-NL" sz="2000" u="sng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cussen</a:t>
            </a: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 op de agenda van de cliënt;</a:t>
            </a:r>
          </a:p>
          <a:p>
            <a:pPr>
              <a:buFont typeface="Wingdings" pitchFamily="2" charset="2"/>
              <a:buChar char="§"/>
            </a:pPr>
            <a:endParaRPr lang="nl-NL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nl-NL" sz="2000" u="sng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ntlokken</a:t>
            </a: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 eigen verandermotieven cliënt; </a:t>
            </a:r>
          </a:p>
          <a:p>
            <a:pPr>
              <a:buFont typeface="Wingdings" pitchFamily="2" charset="2"/>
              <a:buChar char="§"/>
            </a:pPr>
            <a:endParaRPr lang="nl-NL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nl-NL" sz="2000" u="sng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lannen</a:t>
            </a:r>
            <a:r>
              <a:rPr lang="nl-NL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 ontwikkelen vastbeslotenheid om te veranderen en formuleren actieplan.</a:t>
            </a:r>
          </a:p>
          <a:p>
            <a:pPr lvl="8">
              <a:buNone/>
            </a:pPr>
            <a:r>
              <a:rPr lang="nl-NL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834097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45D093-6AB3-4880-9AB5-1E7267671368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-111398" y="884838"/>
            <a:ext cx="8686800" cy="461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buClr>
                <a:srgbClr val="000000"/>
              </a:buClr>
              <a:buSzPct val="100000"/>
              <a:buFont typeface="Times New Roman" charset="0"/>
              <a:buNone/>
              <a:defRPr/>
            </a:pPr>
            <a:endParaRPr lang="nl-NL">
              <a:ea typeface="ヒラギノ角ゴ ProN W3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94977" y="-102587"/>
            <a:ext cx="82296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buClr>
                <a:srgbClr val="000000"/>
              </a:buClr>
              <a:buSzPct val="100000"/>
              <a:buFont typeface="Times New Roman" charset="0"/>
              <a:buNone/>
              <a:defRPr/>
            </a:pPr>
            <a:endParaRPr lang="nl-NL">
              <a:ea typeface="ヒラギノ角ゴ ProN W3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392576"/>
              </p:ext>
            </p:extLst>
          </p:nvPr>
        </p:nvGraphicFramePr>
        <p:xfrm>
          <a:off x="1331640" y="716563"/>
          <a:ext cx="5754687" cy="552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4546600" imgH="4368800" progId="Visio.Drawing.11">
                  <p:embed/>
                </p:oleObj>
              </mc:Choice>
              <mc:Fallback>
                <p:oleObj name="Visio" r:id="rId4" imgW="4546600" imgH="4368800" progId="Visio.Drawing.11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716563"/>
                        <a:ext cx="5754687" cy="552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8016602" y="5926738"/>
            <a:ext cx="44132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 eaLnBrk="1" hangingPunct="1">
              <a:buSzPct val="100000"/>
              <a:defRPr/>
            </a:pPr>
            <a:r>
              <a:rPr lang="nl-NL" sz="800">
                <a:latin typeface="Calibri" charset="0"/>
              </a:rPr>
              <a:t>11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623990" y="3261325"/>
            <a:ext cx="11525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5pPr>
            <a:lvl6pPr marL="25146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6pPr>
            <a:lvl7pPr marL="29718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7pPr>
            <a:lvl8pPr marL="34290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8pPr>
            <a:lvl9pPr marL="3886200" indent="-228600" algn="ctr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42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</a:defRPr>
            </a:lvl9pPr>
          </a:lstStyle>
          <a:p>
            <a:pPr algn="ctr" eaLnBrk="1" hangingPunct="1">
              <a:buSzPct val="100000"/>
              <a:defRPr/>
            </a:pPr>
            <a:r>
              <a:rPr lang="nl-NL" sz="2400" b="1" i="1" u="sng" dirty="0">
                <a:solidFill>
                  <a:srgbClr val="FF0000"/>
                </a:solidFill>
              </a:rPr>
              <a:t>Spirit</a:t>
            </a:r>
          </a:p>
        </p:txBody>
      </p:sp>
    </p:spTree>
    <p:extLst>
      <p:ext uri="{BB962C8B-B14F-4D97-AF65-F5344CB8AC3E}">
        <p14:creationId xmlns:p14="http://schemas.microsoft.com/office/powerpoint/2010/main" val="4270310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716827"/>
            <a:ext cx="8229600" cy="1143000"/>
          </a:xfrm>
        </p:spPr>
        <p:txBody>
          <a:bodyPr/>
          <a:lstStyle/>
          <a:p>
            <a:r>
              <a:rPr lang="nl-NL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asisvaardigheden MGV</a:t>
            </a:r>
            <a:br>
              <a:rPr lang="nl-NL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55576" y="1614337"/>
            <a:ext cx="8229600" cy="478112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b="1" u="sng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</a:t>
            </a:r>
            <a:r>
              <a:rPr lang="nl-NL" altLang="nl-NL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en vragen 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b="1" u="sng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</a:t>
            </a:r>
            <a:r>
              <a:rPr lang="nl-NL" altLang="nl-NL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flectief luisteren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b="1" u="sng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</a:t>
            </a:r>
            <a:r>
              <a:rPr lang="nl-NL" altLang="nl-NL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vestigen 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b="1" u="sng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</a:t>
            </a:r>
            <a:r>
              <a:rPr lang="nl-NL" altLang="nl-NL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menvatten </a:t>
            </a:r>
          </a:p>
          <a:p>
            <a:pPr eaLnBrk="1" hangingPunct="1">
              <a:lnSpc>
                <a:spcPct val="150000"/>
              </a:lnSpc>
              <a:spcBef>
                <a:spcPts val="800"/>
              </a:spcBef>
              <a:buClr>
                <a:srgbClr val="000000"/>
              </a:buClr>
              <a:buSzPct val="100000"/>
              <a:buFont typeface="Wingdings" pitchFamily="2" charset="2"/>
              <a:buChar char=""/>
              <a:defRPr/>
            </a:pPr>
            <a:r>
              <a:rPr lang="nl-NL" altLang="nl-NL" b="1" u="sng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</a:t>
            </a:r>
            <a:r>
              <a:rPr lang="nl-NL" altLang="nl-NL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nformatie en advies geven.</a:t>
            </a:r>
          </a:p>
          <a:p>
            <a:endParaRPr lang="nl-NL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5438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 idx="1"/>
          </p:nvPr>
        </p:nvSpPr>
        <p:spPr>
          <a:xfrm>
            <a:off x="179512" y="1833762"/>
            <a:ext cx="8229600" cy="4525963"/>
          </a:xfrm>
        </p:spPr>
        <p:txBody>
          <a:bodyPr>
            <a:normAutofit/>
          </a:bodyPr>
          <a:lstStyle/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ragen waar geen ‘ja’ of ‘nee’ of een antwoord met één woord op geantwoord kan worden.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reëert een niet veroordelend klimaat</a:t>
            </a:r>
          </a:p>
          <a:p>
            <a:pPr>
              <a:buSzPct val="100000"/>
              <a:buFont typeface="Wingdings" pitchFamily="2" charset="2"/>
              <a:buChar char="§"/>
            </a:pPr>
            <a:endParaRPr lang="nl-NL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at is er aan de hand? 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oe zie jij dat?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at bedoel je daarmee?</a:t>
            </a:r>
          </a:p>
          <a:p>
            <a:pPr>
              <a:buSzPct val="100000"/>
              <a:buFont typeface="Wingdings" pitchFamily="2" charset="2"/>
              <a:buChar char="§"/>
            </a:pPr>
            <a:r>
              <a:rPr lang="nl-NL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eg eens uit?</a:t>
            </a:r>
          </a:p>
          <a:p>
            <a:pPr marL="0" indent="0">
              <a:buSzPct val="100000"/>
              <a:buNone/>
            </a:pPr>
            <a:endParaRPr lang="nl-NL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301038" cy="1143000"/>
          </a:xfrm>
        </p:spPr>
        <p:txBody>
          <a:bodyPr>
            <a:normAutofit/>
          </a:bodyPr>
          <a:lstStyle/>
          <a:p>
            <a:r>
              <a:rPr lang="nl-NL" sz="4000" b="1" dirty="0">
                <a:solidFill>
                  <a:schemeClr val="tx1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pen vragen stellen</a:t>
            </a:r>
          </a:p>
        </p:txBody>
      </p:sp>
      <p:pic>
        <p:nvPicPr>
          <p:cNvPr id="6" name="irc_mi" descr="http://www.verpleegkundigproces.nl/upload/d/e/6/opleidingverpleegkunde/openvragen4.large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429000"/>
            <a:ext cx="3922120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F36F2-696F-4CDE-BDB3-D95CA993A15E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814348"/>
      </p:ext>
    </p:extLst>
  </p:cSld>
  <p:clrMapOvr>
    <a:masterClrMapping/>
  </p:clrMapOvr>
</p:sld>
</file>

<file path=ppt/theme/theme1.xml><?xml version="1.0" encoding="utf-8"?>
<a:theme xmlns:a="http://schemas.openxmlformats.org/drawingml/2006/main" name="PPP 2de">
  <a:themeElements>
    <a:clrScheme name="PPP 2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PP 2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PP 2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PP 2de">
  <a:themeElements>
    <a:clrScheme name="PPP 2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PP 2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PP 2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P 2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P 2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Kantoor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Kantoor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P 2de</Template>
  <TotalTime>8118</TotalTime>
  <Words>569</Words>
  <Application>Microsoft Office PowerPoint</Application>
  <PresentationFormat>Diavoorstelling (4:3)</PresentationFormat>
  <Paragraphs>148</Paragraphs>
  <Slides>14</Slides>
  <Notes>14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2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4</vt:i4>
      </vt:variant>
    </vt:vector>
  </HeadingPairs>
  <TitlesOfParts>
    <vt:vector size="24" baseType="lpstr">
      <vt:lpstr>Arial</vt:lpstr>
      <vt:lpstr>Calibri</vt:lpstr>
      <vt:lpstr>Comic Sans MS</vt:lpstr>
      <vt:lpstr>Gill Sans</vt:lpstr>
      <vt:lpstr>Times New Roman</vt:lpstr>
      <vt:lpstr>Verdana</vt:lpstr>
      <vt:lpstr>Wingdings</vt:lpstr>
      <vt:lpstr>PPP 2de</vt:lpstr>
      <vt:lpstr>1_PPP 2de</vt:lpstr>
      <vt:lpstr>Visio</vt:lpstr>
      <vt:lpstr>          </vt:lpstr>
      <vt:lpstr> Na de training zijn jullie Kundig in de basisvaardigheden van MGV </vt:lpstr>
      <vt:lpstr>Programma voor vandaag: </vt:lpstr>
      <vt:lpstr>PowerPoint-presentatie</vt:lpstr>
      <vt:lpstr>Wat is motivatie?</vt:lpstr>
      <vt:lpstr> Vier processen in MGV</vt:lpstr>
      <vt:lpstr>PowerPoint-presentatie</vt:lpstr>
      <vt:lpstr>Basisvaardigheden MGV </vt:lpstr>
      <vt:lpstr>Open vragen stellen</vt:lpstr>
      <vt:lpstr>Reflectief luisteren </vt:lpstr>
      <vt:lpstr>Reflecties </vt:lpstr>
      <vt:lpstr>PowerPoint-presentatie</vt:lpstr>
      <vt:lpstr>PowerPoint-presentatie</vt:lpstr>
      <vt:lpstr>PowerPoint-presentatie</vt:lpstr>
    </vt:vector>
  </TitlesOfParts>
  <Company>GGZ Noord-Holland Noo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 1</dc:title>
  <dc:creator>Dongen02</dc:creator>
  <cp:lastModifiedBy>Carfora, Mirella</cp:lastModifiedBy>
  <cp:revision>552</cp:revision>
  <cp:lastPrinted>2017-05-30T15:15:58Z</cp:lastPrinted>
  <dcterms:created xsi:type="dcterms:W3CDTF">2008-06-24T11:03:40Z</dcterms:created>
  <dcterms:modified xsi:type="dcterms:W3CDTF">2020-01-13T20:34:13Z</dcterms:modified>
  <cp:contentStatus/>
</cp:coreProperties>
</file>